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0571F" w:rsidRDefault="008E2424">
      <w:bookmarkStart w:id="0" w:name="_GoBack"/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0.85pt;margin-top:4.95pt;width:1275.9pt;height:582.65pt;z-index:251659264;mso-position-horizontal-relative:text;mso-position-vertical-relative:text">
            <v:imagedata r:id="rId6" o:title=""/>
            <w10:wrap type="square"/>
          </v:shape>
          <o:OLEObject Type="Embed" ProgID="Visio.Drawing.11" ShapeID="_x0000_s1026" DrawAspect="Content" ObjectID="_1617265158" r:id="rId7"/>
        </w:pict>
      </w:r>
      <w:bookmarkEnd w:id="0"/>
    </w:p>
    <w:sectPr w:rsidR="0020571F" w:rsidSect="008E2424">
      <w:pgSz w:w="28350" w:h="28350" w:code="8"/>
      <w:pgMar w:top="1797" w:right="1440" w:bottom="1797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B3499"/>
    <w:rsid w:val="0020571F"/>
    <w:rsid w:val="008E2424"/>
    <w:rsid w:val="009B3499"/>
    <w:rsid w:val="00A271A7"/>
    <w:rsid w:val="00AB22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2E9F6FA-4355-4594-8409-FD834937E5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0</Words>
  <Characters>1</Characters>
  <Application>Microsoft Office Word</Application>
  <DocSecurity>0</DocSecurity>
  <Lines>1</Lines>
  <Paragraphs>1</Paragraphs>
  <ScaleCrop>false</ScaleCrop>
  <Company/>
  <LinksUpToDate>false</LinksUpToDate>
  <CharactersWithSpaces>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sVegas</dc:creator>
  <cp:keywords/>
  <dc:description/>
  <cp:lastModifiedBy>LasVegas</cp:lastModifiedBy>
  <cp:revision>2</cp:revision>
  <dcterms:created xsi:type="dcterms:W3CDTF">2019-04-20T03:28:00Z</dcterms:created>
  <dcterms:modified xsi:type="dcterms:W3CDTF">2019-04-20T03:33:00Z</dcterms:modified>
</cp:coreProperties>
</file>